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3 业务流程及控制层设计</w:t>
      </w:r>
    </w:p>
    <w:p>
      <w:pPr>
        <w:pStyle w:val="3"/>
      </w:pPr>
      <w:r>
        <w:rPr>
          <w:rFonts w:hint="eastAsia"/>
        </w:rPr>
        <w:t>3.1</w:t>
      </w:r>
      <w:r>
        <w:rPr>
          <w:rFonts w:hint="eastAsia" w:ascii="Times New Roman" w:hAnsi="Times New Roman" w:cs="Times New Roman"/>
        </w:rPr>
        <w:t>主要系统类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根据用例模型的要求，系统将需要设计很多类实现用例的功能。根据MVC设计模式对类的划分策略，系统类包括：</w:t>
      </w: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1.1模型层类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永久层主要包括CourseStudent，Keycode，Role，Student，StudentRegister，Teacher，User，Bulletin，CourseFile，CourseFileType，CourseInfo，CourseUnit，CourseVideo，Term等接口及映射文件。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业务层主要包括UserService(Impl)，BulletinService(Impl)，CourseFileService(Impl)，CourseService(Impl)，CourseStudentService(Impl)，CourseUnitService(Impl)，CourseVideoService (Impl)，StudentRegisterService(Impl)等接口（实现类）。还包含一些工具类，如CreateValidateCode，FileUtil，GlobalConstant，MDBUtil等。</w:t>
      </w: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1.2控制层类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主要包括UserController，CourseController，FileUploadController，SCourseController，ToPageController等类。这些类的职责是接受View层的请求，与模型层交互完成业务功能后，再将处理结果反馈给View层。</w:t>
      </w: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1.3视图类（JSP页）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主要包括index.jsp，login.jsp，register.jsp，home_page.jsp，videos.jsp，student_ste.jsp，teacher_set.jsp，course_bulletin.jsp，course_info.jsp，course_resource.jsp，course_set.jsp，course_student.jsp，course_unit.jsp，course_video.jsp等。</w:t>
      </w: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1.4类图（选做）</w:t>
      </w:r>
    </w:p>
    <w:p>
      <w:pPr>
        <w:spacing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学习软件工程的班级，要求完成。</w:t>
      </w:r>
    </w:p>
    <w:p>
      <w:pPr>
        <w:pStyle w:val="3"/>
      </w:pPr>
      <w:r>
        <w:rPr>
          <w:rFonts w:hint="eastAsia"/>
        </w:rPr>
        <w:t>3.2</w:t>
      </w:r>
      <w:r>
        <w:rPr>
          <w:rFonts w:hint="eastAsia" w:ascii="Times New Roman" w:hAnsi="Times New Roman" w:cs="Times New Roman"/>
        </w:rPr>
        <w:t>业务流程顺序图（仅示例登录注册部分，其它用例请参考相关资料，自行绘制）</w:t>
      </w: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2.1注册用例</w:t>
      </w:r>
    </w:p>
    <w:p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>
          <v:shape id="_x0000_i1025" o:spt="75" type="#_x0000_t75" style="height:234.75pt;width:41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2.2登录用例</w:t>
      </w:r>
    </w:p>
    <w:p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>
          <v:shape id="_x0000_i1026" o:spt="75" type="#_x0000_t75" style="height:256.15pt;width:41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drawing>
          <wp:inline distT="0" distB="0" distL="114300" distR="114300">
            <wp:extent cx="5273675" cy="3484880"/>
            <wp:effectExtent l="0" t="0" r="3175" b="127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8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/>
    <w:p/>
    <w:p/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2109797122"/>
      <w:docPartObj>
        <w:docPartGallery w:val="AutoText"/>
      </w:docPartObj>
    </w:sdtPr>
    <w:sdtContent>
      <w:p>
        <w:pPr>
          <w:pStyle w:val="4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>
    <w:pPr>
      <w:pStyle w:val="4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TBlNTc1MDE0YzhjNzFhNzFhM2ZkMTk1ZDEwMTM4ODgifQ=="/>
  </w:docVars>
  <w:rsids>
    <w:rsidRoot w:val="00B447E1"/>
    <w:rsid w:val="00041B32"/>
    <w:rsid w:val="000E5228"/>
    <w:rsid w:val="00105556"/>
    <w:rsid w:val="00144C81"/>
    <w:rsid w:val="001F4AF3"/>
    <w:rsid w:val="002B7D67"/>
    <w:rsid w:val="002F0CAD"/>
    <w:rsid w:val="003022A0"/>
    <w:rsid w:val="00310845"/>
    <w:rsid w:val="003C6F56"/>
    <w:rsid w:val="003F009E"/>
    <w:rsid w:val="004667CC"/>
    <w:rsid w:val="00594171"/>
    <w:rsid w:val="005E64D9"/>
    <w:rsid w:val="0062005D"/>
    <w:rsid w:val="0062106C"/>
    <w:rsid w:val="00626F00"/>
    <w:rsid w:val="006545E6"/>
    <w:rsid w:val="00655747"/>
    <w:rsid w:val="006606EF"/>
    <w:rsid w:val="006C003D"/>
    <w:rsid w:val="006D3939"/>
    <w:rsid w:val="007933EB"/>
    <w:rsid w:val="007B7ECF"/>
    <w:rsid w:val="007D0E23"/>
    <w:rsid w:val="00811F1D"/>
    <w:rsid w:val="008C28BE"/>
    <w:rsid w:val="009A4B50"/>
    <w:rsid w:val="009C410B"/>
    <w:rsid w:val="009E20BE"/>
    <w:rsid w:val="00B447E1"/>
    <w:rsid w:val="00BD3E97"/>
    <w:rsid w:val="00BD4738"/>
    <w:rsid w:val="00C24ABD"/>
    <w:rsid w:val="00D12E5F"/>
    <w:rsid w:val="00D56064"/>
    <w:rsid w:val="00DB47A5"/>
    <w:rsid w:val="00DE67DF"/>
    <w:rsid w:val="00DF6ED8"/>
    <w:rsid w:val="00E30524"/>
    <w:rsid w:val="00E34A5E"/>
    <w:rsid w:val="00E63D72"/>
    <w:rsid w:val="00F028C4"/>
    <w:rsid w:val="00F43091"/>
    <w:rsid w:val="00F64279"/>
    <w:rsid w:val="327F14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semiHidden="0" w:name="heading 4"/>
    <w:lsdException w:qFormat="1" w:uiPriority="9" w:name="heading 5"/>
    <w:lsdException w:qFormat="1" w:uiPriority="9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4"/>
    <w:basedOn w:val="1"/>
    <w:next w:val="1"/>
    <w:link w:val="9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3">
    <w:name w:val="heading 6"/>
    <w:basedOn w:val="1"/>
    <w:next w:val="1"/>
    <w:link w:val="10"/>
    <w:unhideWhenUsed/>
    <w:qFormat/>
    <w:uiPriority w:val="9"/>
    <w:pPr>
      <w:keepNext/>
      <w:keepLines/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character" w:default="1" w:styleId="8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12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1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7">
    <w:name w:val="Table Grid"/>
    <w:basedOn w:val="6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9">
    <w:name w:val="标题 4 Char"/>
    <w:basedOn w:val="8"/>
    <w:link w:val="2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10">
    <w:name w:val="标题 6 Char"/>
    <w:basedOn w:val="8"/>
    <w:link w:val="3"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11">
    <w:name w:val="页眉 Char"/>
    <w:basedOn w:val="8"/>
    <w:link w:val="5"/>
    <w:uiPriority w:val="99"/>
    <w:rPr>
      <w:sz w:val="18"/>
      <w:szCs w:val="18"/>
    </w:rPr>
  </w:style>
  <w:style w:type="character" w:customStyle="1" w:styleId="12">
    <w:name w:val="页脚 Char"/>
    <w:basedOn w:val="8"/>
    <w:link w:val="4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132BC1-70DD-48C1-82FB-B0CA86DB92B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155</Words>
  <Characters>884</Characters>
  <Lines>7</Lines>
  <Paragraphs>2</Paragraphs>
  <TotalTime>232</TotalTime>
  <ScaleCrop>false</ScaleCrop>
  <LinksUpToDate>false</LinksUpToDate>
  <CharactersWithSpaces>1037</CharactersWithSpaces>
  <Application>WPS Office_12.1.0.157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11T13:04:00Z</dcterms:created>
  <dc:creator>px</dc:creator>
  <cp:lastModifiedBy>李洪伟</cp:lastModifiedBy>
  <dcterms:modified xsi:type="dcterms:W3CDTF">2023-10-21T04:06:57Z</dcterms:modified>
  <cp:revision>3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DEE7BCABC38D414C918C4DD219C9602D_12</vt:lpwstr>
  </property>
</Properties>
</file>